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3"/>
      <w:bookmarkStart w:id="3" w:name="OLE_LINK34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2"/>
      <w:bookmarkStart w:id="7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0"/>
      <w:bookmarkStart w:id="9" w:name="OLE_LINK131"/>
      <w:bookmarkStart w:id="10" w:name="OLE_LINK132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4"/>
      <w:bookmarkStart w:id="12" w:name="OLE_LINK53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9"/>
      <w:bookmarkStart w:id="21" w:name="OLE_LINK58"/>
      <w:bookmarkStart w:id="22" w:name="OLE_LINK60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</w:t>
      </w:r>
      <w:r>
        <w:rPr>
          <w:rFonts w:hint="eastAsia"/>
        </w:rPr>
        <w:t>uuid</w:t>
      </w:r>
      <w:bookmarkStart w:id="50" w:name="_GoBack"/>
      <w:bookmarkEnd w:id="50"/>
      <w:r>
        <w:rPr>
          <w:rFonts w:hint="eastAsia" w:ascii="Consolas" w:hAnsi="Consolas" w:eastAsia="Consolas"/>
          <w:color w:val="000000"/>
          <w:sz w:val="22"/>
          <w:szCs w:val="22"/>
        </w:rPr>
        <w:t>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30"/>
      <w:bookmarkStart w:id="29" w:name="OLE_LINK29"/>
      <w:bookmarkStart w:id="30" w:name="OLE_LINK26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4"/>
      <w:bookmarkStart w:id="37" w:name="OLE_LINK125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6"/>
      <w:bookmarkStart w:id="41" w:name="OLE_LINK78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1"/>
      <w:bookmarkStart w:id="48" w:name="OLE_LINK23"/>
      <w:bookmarkStart w:id="49" w:name="OLE_LINK22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0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267204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1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5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許妳嬄丗訉嬅</cp:lastModifiedBy>
  <dcterms:modified xsi:type="dcterms:W3CDTF">2019-04-09T16:2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